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5429" w:rsidRPr="00E122F0" w:rsidRDefault="00275AF5" w:rsidP="00275AF5">
      <w:pPr>
        <w:spacing w:line="240" w:lineRule="auto"/>
        <w:jc w:val="center"/>
        <w:rPr>
          <w:rFonts w:ascii="Andy" w:hAnsi="Andy"/>
          <w:b/>
          <w:sz w:val="44"/>
          <w:szCs w:val="32"/>
        </w:rPr>
      </w:pPr>
      <w:r w:rsidRPr="00E122F0">
        <w:rPr>
          <w:rFonts w:ascii="Andy" w:hAnsi="Andy"/>
          <w:b/>
          <w:sz w:val="44"/>
          <w:szCs w:val="32"/>
        </w:rPr>
        <w:t>RoboSub Club of the Palouse</w:t>
      </w:r>
    </w:p>
    <w:p w:rsidR="00275AF5" w:rsidRPr="00E122F0" w:rsidRDefault="00275AF5" w:rsidP="00275AF5">
      <w:pPr>
        <w:spacing w:line="240" w:lineRule="auto"/>
        <w:jc w:val="center"/>
        <w:rPr>
          <w:rFonts w:ascii="Andy" w:hAnsi="Andy"/>
          <w:sz w:val="36"/>
          <w:szCs w:val="32"/>
        </w:rPr>
      </w:pPr>
      <w:r w:rsidRPr="00E122F0">
        <w:rPr>
          <w:rFonts w:ascii="Andy" w:hAnsi="Andy"/>
          <w:sz w:val="36"/>
          <w:szCs w:val="32"/>
        </w:rPr>
        <w:t xml:space="preserve">First Meeting </w:t>
      </w:r>
      <w:r w:rsidRPr="00E122F0">
        <w:rPr>
          <w:rFonts w:ascii="Times New Roman" w:hAnsi="Times New Roman" w:cs="Times New Roman"/>
          <w:sz w:val="36"/>
          <w:szCs w:val="32"/>
        </w:rPr>
        <w:t>–</w:t>
      </w:r>
      <w:r w:rsidRPr="00E122F0">
        <w:rPr>
          <w:rFonts w:ascii="Andy" w:hAnsi="Andy"/>
          <w:sz w:val="36"/>
          <w:szCs w:val="32"/>
        </w:rPr>
        <w:t xml:space="preserve"> 8/29/13</w:t>
      </w:r>
    </w:p>
    <w:p w:rsidR="00275AF5" w:rsidRPr="00E122F0" w:rsidRDefault="00275AF5" w:rsidP="00275AF5">
      <w:pPr>
        <w:pStyle w:val="ListParagraph"/>
        <w:numPr>
          <w:ilvl w:val="0"/>
          <w:numId w:val="1"/>
        </w:numPr>
        <w:spacing w:line="240" w:lineRule="auto"/>
      </w:pPr>
      <w:r w:rsidRPr="00E122F0">
        <w:rPr>
          <w:sz w:val="24"/>
        </w:rPr>
        <w:t>Club Expectations</w:t>
      </w:r>
    </w:p>
    <w:p w:rsidR="00275AF5" w:rsidRPr="00E122F0" w:rsidRDefault="00275AF5" w:rsidP="00275AF5">
      <w:pPr>
        <w:pStyle w:val="ListParagraph"/>
        <w:numPr>
          <w:ilvl w:val="1"/>
          <w:numId w:val="1"/>
        </w:numPr>
        <w:spacing w:line="240" w:lineRule="auto"/>
      </w:pPr>
      <w:r w:rsidRPr="00E122F0">
        <w:rPr>
          <w:sz w:val="24"/>
        </w:rPr>
        <w:t>You are expected to carry your weight in RoboSub. This means completing the tasks you are assigned in a timely manner.</w:t>
      </w:r>
    </w:p>
    <w:p w:rsidR="00275AF5" w:rsidRPr="00E122F0" w:rsidRDefault="00275AF5" w:rsidP="00275AF5">
      <w:pPr>
        <w:pStyle w:val="ListParagraph"/>
        <w:numPr>
          <w:ilvl w:val="2"/>
          <w:numId w:val="1"/>
        </w:numPr>
        <w:spacing w:line="240" w:lineRule="auto"/>
      </w:pPr>
      <w:r w:rsidRPr="00E122F0">
        <w:rPr>
          <w:sz w:val="24"/>
        </w:rPr>
        <w:t>The team depends on you to get things finished. You are ultimately letting the team down if you fail to finish your projects.</w:t>
      </w:r>
    </w:p>
    <w:p w:rsidR="00275AF5" w:rsidRPr="00E122F0" w:rsidRDefault="00275AF5" w:rsidP="00275AF5">
      <w:pPr>
        <w:pStyle w:val="ListParagraph"/>
        <w:numPr>
          <w:ilvl w:val="2"/>
          <w:numId w:val="1"/>
        </w:numPr>
        <w:spacing w:line="240" w:lineRule="auto"/>
      </w:pPr>
      <w:r w:rsidRPr="00E122F0">
        <w:rPr>
          <w:sz w:val="24"/>
        </w:rPr>
        <w:t>Work on your projects weekly to get things finished (unless there is a legitimate reason you can’t work on things on a given week).</w:t>
      </w:r>
    </w:p>
    <w:p w:rsidR="00275AF5" w:rsidRPr="00E122F0" w:rsidRDefault="00275AF5" w:rsidP="00275AF5">
      <w:pPr>
        <w:pStyle w:val="ListParagraph"/>
        <w:numPr>
          <w:ilvl w:val="2"/>
          <w:numId w:val="1"/>
        </w:numPr>
        <w:spacing w:line="240" w:lineRule="auto"/>
      </w:pPr>
      <w:r w:rsidRPr="00E122F0">
        <w:rPr>
          <w:sz w:val="24"/>
        </w:rPr>
        <w:t>Short on time?</w:t>
      </w:r>
    </w:p>
    <w:p w:rsidR="00275AF5" w:rsidRPr="00E122F0" w:rsidRDefault="00275AF5" w:rsidP="00275AF5">
      <w:pPr>
        <w:pStyle w:val="ListParagraph"/>
        <w:numPr>
          <w:ilvl w:val="3"/>
          <w:numId w:val="1"/>
        </w:numPr>
        <w:spacing w:line="240" w:lineRule="auto"/>
      </w:pPr>
      <w:r w:rsidRPr="00E122F0">
        <w:rPr>
          <w:sz w:val="24"/>
        </w:rPr>
        <w:t>You will be delegated smaller projects that can be finished quicker.</w:t>
      </w:r>
    </w:p>
    <w:p w:rsidR="00275AF5" w:rsidRPr="00E122F0" w:rsidRDefault="00275AF5" w:rsidP="00275AF5">
      <w:pPr>
        <w:pStyle w:val="ListParagraph"/>
        <w:numPr>
          <w:ilvl w:val="3"/>
          <w:numId w:val="1"/>
        </w:numPr>
        <w:spacing w:line="240" w:lineRule="auto"/>
      </w:pPr>
      <w:r w:rsidRPr="00E122F0">
        <w:rPr>
          <w:sz w:val="24"/>
        </w:rPr>
        <w:t>If you are given a project you don’t have the time to finish, talk with your team leader ASAP!</w:t>
      </w:r>
    </w:p>
    <w:p w:rsidR="00275AF5" w:rsidRPr="00E122F0" w:rsidRDefault="00275AF5" w:rsidP="00275AF5">
      <w:pPr>
        <w:pStyle w:val="ListParagraph"/>
        <w:numPr>
          <w:ilvl w:val="2"/>
          <w:numId w:val="1"/>
        </w:numPr>
        <w:spacing w:line="240" w:lineRule="auto"/>
      </w:pPr>
      <w:r w:rsidRPr="00E122F0">
        <w:rPr>
          <w:sz w:val="24"/>
        </w:rPr>
        <w:t>Don’t have the skillset or are stuck?</w:t>
      </w:r>
    </w:p>
    <w:p w:rsidR="00275AF5" w:rsidRPr="00E122F0" w:rsidRDefault="00275AF5" w:rsidP="00275AF5">
      <w:pPr>
        <w:pStyle w:val="ListParagraph"/>
        <w:numPr>
          <w:ilvl w:val="3"/>
          <w:numId w:val="1"/>
        </w:numPr>
        <w:spacing w:line="240" w:lineRule="auto"/>
      </w:pPr>
      <w:r w:rsidRPr="00E122F0">
        <w:rPr>
          <w:sz w:val="24"/>
        </w:rPr>
        <w:t>Talk with your team leader! They will help point you in the right direction to get things completed.</w:t>
      </w:r>
    </w:p>
    <w:p w:rsidR="00275AF5" w:rsidRPr="00E122F0" w:rsidRDefault="00275AF5" w:rsidP="00275AF5">
      <w:pPr>
        <w:pStyle w:val="ListParagraph"/>
        <w:numPr>
          <w:ilvl w:val="1"/>
          <w:numId w:val="1"/>
        </w:numPr>
        <w:spacing w:line="240" w:lineRule="auto"/>
      </w:pPr>
      <w:r w:rsidRPr="00E122F0">
        <w:rPr>
          <w:sz w:val="24"/>
        </w:rPr>
        <w:t>Be kind and respectful.</w:t>
      </w:r>
    </w:p>
    <w:p w:rsidR="00275AF5" w:rsidRPr="00E122F0" w:rsidRDefault="00275AF5" w:rsidP="00275AF5">
      <w:pPr>
        <w:pStyle w:val="ListParagraph"/>
        <w:numPr>
          <w:ilvl w:val="2"/>
          <w:numId w:val="1"/>
        </w:numPr>
        <w:spacing w:line="240" w:lineRule="auto"/>
      </w:pPr>
      <w:r w:rsidRPr="00E122F0">
        <w:rPr>
          <w:sz w:val="24"/>
        </w:rPr>
        <w:t>Listen to others’ ideas.</w:t>
      </w:r>
    </w:p>
    <w:p w:rsidR="00275AF5" w:rsidRPr="00E122F0" w:rsidRDefault="00275AF5" w:rsidP="00275AF5">
      <w:pPr>
        <w:pStyle w:val="ListParagraph"/>
        <w:numPr>
          <w:ilvl w:val="1"/>
          <w:numId w:val="1"/>
        </w:numPr>
        <w:spacing w:line="240" w:lineRule="auto"/>
      </w:pPr>
      <w:r w:rsidRPr="00E122F0">
        <w:rPr>
          <w:sz w:val="24"/>
        </w:rPr>
        <w:t>Be helpful</w:t>
      </w:r>
    </w:p>
    <w:p w:rsidR="00E24827" w:rsidRPr="00E24827" w:rsidRDefault="00275AF5" w:rsidP="00E24827">
      <w:pPr>
        <w:pStyle w:val="ListParagraph"/>
        <w:numPr>
          <w:ilvl w:val="1"/>
          <w:numId w:val="1"/>
        </w:numPr>
        <w:spacing w:line="240" w:lineRule="auto"/>
      </w:pPr>
      <w:r w:rsidRPr="00E24827">
        <w:rPr>
          <w:sz w:val="24"/>
        </w:rPr>
        <w:t>If someone is stuck on a project, be willing to lend a hand to at least point them in the correct direction. We’re all in this together!</w:t>
      </w:r>
    </w:p>
    <w:p w:rsidR="00E24827" w:rsidRPr="00E24827" w:rsidRDefault="00E24827" w:rsidP="00E24827">
      <w:pPr>
        <w:pStyle w:val="ListParagraph"/>
        <w:numPr>
          <w:ilvl w:val="1"/>
          <w:numId w:val="1"/>
        </w:numPr>
        <w:spacing w:line="240" w:lineRule="auto"/>
      </w:pPr>
      <w:r>
        <w:rPr>
          <w:sz w:val="24"/>
        </w:rPr>
        <w:t>You are expected to attend as many meetings as possible, including total club meetings and individual team meetings.</w:t>
      </w:r>
    </w:p>
    <w:p w:rsidR="00E24827" w:rsidRPr="00E24827" w:rsidRDefault="00E24827" w:rsidP="00E24827">
      <w:pPr>
        <w:pStyle w:val="ListParagraph"/>
        <w:numPr>
          <w:ilvl w:val="2"/>
          <w:numId w:val="1"/>
        </w:numPr>
        <w:spacing w:line="240" w:lineRule="auto"/>
      </w:pPr>
      <w:r>
        <w:rPr>
          <w:sz w:val="24"/>
        </w:rPr>
        <w:t>If you cannot attend total club meetings, your team leader can fill you in on what was discussed.</w:t>
      </w:r>
    </w:p>
    <w:p w:rsidR="00E24827" w:rsidRPr="00E24827" w:rsidRDefault="00E24827" w:rsidP="00E24827">
      <w:pPr>
        <w:pStyle w:val="ListParagraph"/>
        <w:numPr>
          <w:ilvl w:val="2"/>
          <w:numId w:val="1"/>
        </w:numPr>
        <w:spacing w:line="240" w:lineRule="auto"/>
      </w:pPr>
      <w:r>
        <w:rPr>
          <w:sz w:val="24"/>
        </w:rPr>
        <w:t>Expected to be able to attend team meetings.</w:t>
      </w:r>
    </w:p>
    <w:p w:rsidR="00E24827" w:rsidRPr="00E24827" w:rsidRDefault="00E24827" w:rsidP="00E24827">
      <w:pPr>
        <w:pStyle w:val="ListParagraph"/>
        <w:numPr>
          <w:ilvl w:val="2"/>
          <w:numId w:val="1"/>
        </w:numPr>
        <w:spacing w:line="240" w:lineRule="auto"/>
      </w:pPr>
      <w:r>
        <w:rPr>
          <w:sz w:val="24"/>
        </w:rPr>
        <w:t>Consider Saturday meetings when everyone will be free.</w:t>
      </w:r>
    </w:p>
    <w:p w:rsidR="00E24827" w:rsidRPr="00E24827" w:rsidRDefault="00E24827" w:rsidP="00E24827">
      <w:pPr>
        <w:pStyle w:val="ListParagraph"/>
        <w:numPr>
          <w:ilvl w:val="3"/>
          <w:numId w:val="1"/>
        </w:numPr>
        <w:spacing w:line="240" w:lineRule="auto"/>
      </w:pPr>
      <w:r>
        <w:rPr>
          <w:sz w:val="24"/>
        </w:rPr>
        <w:t>Club meetings will only take half an hour. Not much of an imposition.</w:t>
      </w:r>
    </w:p>
    <w:p w:rsidR="00E24827" w:rsidRPr="00E24827" w:rsidRDefault="00E24827" w:rsidP="00E24827">
      <w:pPr>
        <w:pStyle w:val="ListParagraph"/>
        <w:numPr>
          <w:ilvl w:val="3"/>
          <w:numId w:val="1"/>
        </w:numPr>
        <w:spacing w:line="240" w:lineRule="auto"/>
      </w:pPr>
      <w:r>
        <w:rPr>
          <w:sz w:val="24"/>
        </w:rPr>
        <w:t>Team meetings could meet then too.</w:t>
      </w:r>
    </w:p>
    <w:p w:rsidR="00E24827" w:rsidRPr="00E24827" w:rsidRDefault="00E24827" w:rsidP="00E24827">
      <w:pPr>
        <w:pStyle w:val="ListParagraph"/>
        <w:numPr>
          <w:ilvl w:val="3"/>
          <w:numId w:val="1"/>
        </w:numPr>
        <w:spacing w:line="240" w:lineRule="auto"/>
      </w:pPr>
      <w:r>
        <w:rPr>
          <w:sz w:val="24"/>
        </w:rPr>
        <w:t>Good opportunity for:</w:t>
      </w:r>
    </w:p>
    <w:p w:rsidR="00E24827" w:rsidRPr="00E24827" w:rsidRDefault="00E24827" w:rsidP="00E24827">
      <w:pPr>
        <w:pStyle w:val="ListParagraph"/>
        <w:numPr>
          <w:ilvl w:val="4"/>
          <w:numId w:val="1"/>
        </w:numPr>
        <w:spacing w:line="240" w:lineRule="auto"/>
      </w:pPr>
      <w:r>
        <w:rPr>
          <w:sz w:val="24"/>
        </w:rPr>
        <w:t>Learning about other’s projects</w:t>
      </w:r>
    </w:p>
    <w:p w:rsidR="00E24827" w:rsidRPr="00E24827" w:rsidRDefault="00E24827" w:rsidP="00E24827">
      <w:pPr>
        <w:pStyle w:val="ListParagraph"/>
        <w:numPr>
          <w:ilvl w:val="4"/>
          <w:numId w:val="1"/>
        </w:numPr>
        <w:spacing w:line="240" w:lineRule="auto"/>
      </w:pPr>
      <w:r>
        <w:rPr>
          <w:sz w:val="24"/>
        </w:rPr>
        <w:t>Making sure everyone is on board with what is happening in the club</w:t>
      </w:r>
    </w:p>
    <w:p w:rsidR="00E24827" w:rsidRPr="0087651F" w:rsidRDefault="00E24827" w:rsidP="00E24827">
      <w:pPr>
        <w:pStyle w:val="ListParagraph"/>
        <w:numPr>
          <w:ilvl w:val="4"/>
          <w:numId w:val="1"/>
        </w:numPr>
        <w:spacing w:line="240" w:lineRule="auto"/>
      </w:pPr>
      <w:r>
        <w:rPr>
          <w:sz w:val="24"/>
        </w:rPr>
        <w:t>Work time with others present if you want to brainstorm, are stuck, etc.</w:t>
      </w:r>
    </w:p>
    <w:p w:rsidR="0087651F" w:rsidRPr="0087651F" w:rsidRDefault="0087651F" w:rsidP="0087651F">
      <w:pPr>
        <w:pStyle w:val="ListParagraph"/>
        <w:numPr>
          <w:ilvl w:val="1"/>
          <w:numId w:val="1"/>
        </w:numPr>
        <w:spacing w:line="240" w:lineRule="auto"/>
      </w:pPr>
      <w:r>
        <w:rPr>
          <w:sz w:val="24"/>
        </w:rPr>
        <w:t>You are expected to make thorough documentation of your projects! This goes for every single team!</w:t>
      </w:r>
    </w:p>
    <w:p w:rsidR="0087651F" w:rsidRPr="00EF182C" w:rsidRDefault="0087651F" w:rsidP="0087651F">
      <w:pPr>
        <w:pStyle w:val="ListParagraph"/>
        <w:numPr>
          <w:ilvl w:val="1"/>
          <w:numId w:val="1"/>
        </w:numPr>
        <w:spacing w:line="240" w:lineRule="auto"/>
      </w:pPr>
      <w:r>
        <w:rPr>
          <w:sz w:val="24"/>
        </w:rPr>
        <w:t>In addition to documentation, each member is expected to participate in code reviews/design reviews (with the exception of business students, though it is recommended that they learn the basics of the projects).</w:t>
      </w:r>
    </w:p>
    <w:p w:rsidR="0087651F" w:rsidRPr="0087651F" w:rsidRDefault="0087651F" w:rsidP="0087651F">
      <w:pPr>
        <w:pStyle w:val="ListParagraph"/>
        <w:numPr>
          <w:ilvl w:val="0"/>
          <w:numId w:val="1"/>
        </w:numPr>
        <w:spacing w:line="240" w:lineRule="auto"/>
      </w:pPr>
      <w:r>
        <w:rPr>
          <w:sz w:val="24"/>
        </w:rPr>
        <w:t>Senior Design Students Expectations</w:t>
      </w:r>
    </w:p>
    <w:p w:rsidR="0087651F" w:rsidRPr="0087651F" w:rsidRDefault="0087651F" w:rsidP="0087651F">
      <w:pPr>
        <w:pStyle w:val="ListParagraph"/>
        <w:numPr>
          <w:ilvl w:val="1"/>
          <w:numId w:val="1"/>
        </w:numPr>
        <w:spacing w:line="240" w:lineRule="auto"/>
      </w:pPr>
      <w:r>
        <w:rPr>
          <w:sz w:val="24"/>
        </w:rPr>
        <w:t>Same as the expectations of club members, in addition to requirements for your class.</w:t>
      </w:r>
    </w:p>
    <w:p w:rsidR="0087651F" w:rsidRPr="00E122F0" w:rsidRDefault="0087651F" w:rsidP="0087651F">
      <w:pPr>
        <w:pStyle w:val="ListParagraph"/>
        <w:numPr>
          <w:ilvl w:val="2"/>
          <w:numId w:val="1"/>
        </w:numPr>
        <w:spacing w:line="240" w:lineRule="auto"/>
      </w:pPr>
      <w:r>
        <w:rPr>
          <w:sz w:val="24"/>
        </w:rPr>
        <w:lastRenderedPageBreak/>
        <w:t>i.e. Papers that must be written, etc.</w:t>
      </w:r>
    </w:p>
    <w:p w:rsidR="00E122F0" w:rsidRPr="0087651F" w:rsidRDefault="00275AF5" w:rsidP="00E122F0">
      <w:pPr>
        <w:pStyle w:val="ListParagraph"/>
        <w:numPr>
          <w:ilvl w:val="0"/>
          <w:numId w:val="1"/>
        </w:numPr>
        <w:spacing w:line="240" w:lineRule="auto"/>
      </w:pPr>
      <w:r w:rsidRPr="00E122F0">
        <w:rPr>
          <w:sz w:val="24"/>
        </w:rPr>
        <w:t>Club Structure</w:t>
      </w:r>
    </w:p>
    <w:p w:rsidR="0087651F" w:rsidRPr="0087651F" w:rsidRDefault="0087651F" w:rsidP="0087651F">
      <w:pPr>
        <w:pStyle w:val="ListParagraph"/>
        <w:numPr>
          <w:ilvl w:val="1"/>
          <w:numId w:val="1"/>
        </w:numPr>
        <w:spacing w:line="240" w:lineRule="auto"/>
        <w:rPr>
          <w:sz w:val="24"/>
        </w:rPr>
      </w:pPr>
      <w:r w:rsidRPr="0087651F">
        <w:rPr>
          <w:sz w:val="24"/>
        </w:rPr>
        <w:t>Will allow projects to be done quicker and more efficiently.</w:t>
      </w:r>
    </w:p>
    <w:p w:rsidR="0087651F" w:rsidRDefault="0087651F" w:rsidP="0087651F">
      <w:pPr>
        <w:pStyle w:val="ListParagraph"/>
        <w:numPr>
          <w:ilvl w:val="1"/>
          <w:numId w:val="1"/>
        </w:numPr>
        <w:spacing w:line="240" w:lineRule="auto"/>
        <w:rPr>
          <w:sz w:val="24"/>
        </w:rPr>
      </w:pPr>
      <w:r w:rsidRPr="0087651F">
        <w:rPr>
          <w:sz w:val="24"/>
        </w:rPr>
        <w:t xml:space="preserve">Hierarchy to help coordination of members, projects, and administrative duties. </w:t>
      </w:r>
    </w:p>
    <w:p w:rsidR="0087651F" w:rsidRPr="0087651F" w:rsidRDefault="0087651F" w:rsidP="0087651F">
      <w:pPr>
        <w:pStyle w:val="ListParagraph"/>
        <w:numPr>
          <w:ilvl w:val="1"/>
          <w:numId w:val="1"/>
        </w:numPr>
        <w:spacing w:line="240" w:lineRule="auto"/>
        <w:rPr>
          <w:sz w:val="24"/>
        </w:rPr>
      </w:pPr>
      <w:r w:rsidRPr="0087651F">
        <w:rPr>
          <w:sz w:val="24"/>
        </w:rPr>
        <w:t>See next page for chart!</w:t>
      </w:r>
    </w:p>
    <w:p w:rsidR="00E122F0" w:rsidRPr="00EF182C" w:rsidRDefault="00EF182C" w:rsidP="00E122F0">
      <w:pPr>
        <w:spacing w:line="240" w:lineRule="auto"/>
        <w:jc w:val="center"/>
        <w:rPr>
          <w:sz w:val="16"/>
          <w:szCs w:val="16"/>
        </w:rPr>
      </w:pPr>
      <w:r>
        <w:object w:dxaOrig="13620" w:dyaOrig="6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25pt;height:252.75pt" o:ole="">
            <v:imagedata r:id="rId8" o:title=""/>
          </v:shape>
          <o:OLEObject Type="Embed" ProgID="Visio.Drawing.15" ShapeID="_x0000_i1025" DrawAspect="Content" ObjectID="_1439372688" r:id="rId9"/>
        </w:object>
      </w:r>
    </w:p>
    <w:p w:rsidR="002A2DAE" w:rsidRPr="002A2DAE" w:rsidRDefault="002A2DAE" w:rsidP="002A2DAE">
      <w:pPr>
        <w:pStyle w:val="ListParagraph"/>
        <w:numPr>
          <w:ilvl w:val="0"/>
          <w:numId w:val="5"/>
        </w:numPr>
        <w:spacing w:line="240" w:lineRule="auto"/>
        <w:rPr>
          <w:sz w:val="24"/>
        </w:rPr>
      </w:pPr>
      <w:r w:rsidRPr="002A2DAE">
        <w:rPr>
          <w:sz w:val="24"/>
        </w:rPr>
        <w:t>General  Plan of Action</w:t>
      </w:r>
    </w:p>
    <w:p w:rsidR="002A2DAE" w:rsidRPr="002A2DAE" w:rsidRDefault="002A2DAE" w:rsidP="002A2DAE">
      <w:pPr>
        <w:pStyle w:val="ListParagraph"/>
        <w:numPr>
          <w:ilvl w:val="1"/>
          <w:numId w:val="5"/>
        </w:numPr>
        <w:spacing w:line="240" w:lineRule="auto"/>
        <w:rPr>
          <w:sz w:val="24"/>
        </w:rPr>
      </w:pPr>
      <w:r w:rsidRPr="002A2DAE">
        <w:rPr>
          <w:sz w:val="24"/>
        </w:rPr>
        <w:t>Keep our old sub. Mechanically, it’s good. Electrically, it’s okay. Code-wise…there is work to be done!</w:t>
      </w:r>
    </w:p>
    <w:p w:rsidR="002A2DAE" w:rsidRPr="002A2DAE" w:rsidRDefault="002A2DAE" w:rsidP="002A2DAE">
      <w:pPr>
        <w:pStyle w:val="ListParagraph"/>
        <w:numPr>
          <w:ilvl w:val="2"/>
          <w:numId w:val="5"/>
        </w:numPr>
        <w:spacing w:line="240" w:lineRule="auto"/>
        <w:rPr>
          <w:sz w:val="24"/>
        </w:rPr>
      </w:pPr>
      <w:r w:rsidRPr="002A2DAE">
        <w:rPr>
          <w:sz w:val="24"/>
        </w:rPr>
        <w:t>We have something to show off in the meantime while we’re constructing a new sub.</w:t>
      </w:r>
    </w:p>
    <w:p w:rsidR="002A2DAE" w:rsidRPr="002A2DAE" w:rsidRDefault="002A2DAE" w:rsidP="002A2DAE">
      <w:pPr>
        <w:pStyle w:val="ListParagraph"/>
        <w:numPr>
          <w:ilvl w:val="1"/>
          <w:numId w:val="5"/>
        </w:numPr>
        <w:spacing w:line="240" w:lineRule="auto"/>
        <w:rPr>
          <w:sz w:val="24"/>
        </w:rPr>
      </w:pPr>
      <w:r w:rsidRPr="002A2DAE">
        <w:rPr>
          <w:sz w:val="24"/>
        </w:rPr>
        <w:t>The Computer Science team will start working ASAP on the software side of the old sub.</w:t>
      </w:r>
    </w:p>
    <w:p w:rsidR="002A2DAE" w:rsidRPr="002A2DAE" w:rsidRDefault="002A2DAE" w:rsidP="002A2DAE">
      <w:pPr>
        <w:pStyle w:val="ListParagraph"/>
        <w:numPr>
          <w:ilvl w:val="2"/>
          <w:numId w:val="5"/>
        </w:numPr>
        <w:spacing w:line="240" w:lineRule="auto"/>
        <w:rPr>
          <w:sz w:val="24"/>
        </w:rPr>
      </w:pPr>
      <w:r w:rsidRPr="002A2DAE">
        <w:rPr>
          <w:sz w:val="24"/>
        </w:rPr>
        <w:t>Create a strong AI/sensor/image recognition foundation that can be used on the new sub.</w:t>
      </w:r>
    </w:p>
    <w:p w:rsidR="002A2DAE" w:rsidRPr="002A2DAE" w:rsidRDefault="002A2DAE" w:rsidP="002A2DAE">
      <w:pPr>
        <w:pStyle w:val="ListParagraph"/>
        <w:numPr>
          <w:ilvl w:val="2"/>
          <w:numId w:val="5"/>
        </w:numPr>
        <w:spacing w:line="240" w:lineRule="auto"/>
        <w:rPr>
          <w:sz w:val="24"/>
        </w:rPr>
      </w:pPr>
      <w:r w:rsidRPr="002A2DAE">
        <w:rPr>
          <w:sz w:val="24"/>
        </w:rPr>
        <w:t xml:space="preserve">Should be able to complete most of this past competition’s tasks. </w:t>
      </w:r>
    </w:p>
    <w:p w:rsidR="002A2DAE" w:rsidRPr="002A2DAE" w:rsidRDefault="002A2DAE" w:rsidP="002A2DAE">
      <w:pPr>
        <w:pStyle w:val="ListParagraph"/>
        <w:numPr>
          <w:ilvl w:val="2"/>
          <w:numId w:val="5"/>
        </w:numPr>
        <w:spacing w:line="240" w:lineRule="auto"/>
        <w:rPr>
          <w:sz w:val="24"/>
        </w:rPr>
      </w:pPr>
      <w:r w:rsidRPr="002A2DAE">
        <w:rPr>
          <w:sz w:val="24"/>
        </w:rPr>
        <w:t>Will need to keep in VERY close correspondence with the ME and EE team working on the new sub to make sure the software designed for the old sub will be compatible (or closely compatible) with the new sub.</w:t>
      </w:r>
    </w:p>
    <w:p w:rsidR="002A2DAE" w:rsidRPr="002A2DAE" w:rsidRDefault="002A2DAE" w:rsidP="002A2DAE">
      <w:pPr>
        <w:pStyle w:val="ListParagraph"/>
        <w:numPr>
          <w:ilvl w:val="1"/>
          <w:numId w:val="5"/>
        </w:numPr>
        <w:spacing w:line="240" w:lineRule="auto"/>
        <w:rPr>
          <w:sz w:val="24"/>
        </w:rPr>
      </w:pPr>
      <w:r w:rsidRPr="002A2DAE">
        <w:rPr>
          <w:sz w:val="24"/>
        </w:rPr>
        <w:t>The EE and ME teams will be working on building a new sub!</w:t>
      </w:r>
    </w:p>
    <w:p w:rsidR="002A2DAE" w:rsidRPr="002A2DAE" w:rsidRDefault="002A2DAE" w:rsidP="002A2DAE">
      <w:pPr>
        <w:pStyle w:val="ListParagraph"/>
        <w:numPr>
          <w:ilvl w:val="2"/>
          <w:numId w:val="5"/>
        </w:numPr>
        <w:spacing w:line="240" w:lineRule="auto"/>
        <w:rPr>
          <w:sz w:val="24"/>
        </w:rPr>
      </w:pPr>
      <w:r w:rsidRPr="002A2DAE">
        <w:rPr>
          <w:sz w:val="24"/>
        </w:rPr>
        <w:t>Use our old sub as a base for what worked and what didn’t.</w:t>
      </w:r>
    </w:p>
    <w:p w:rsidR="002A2DAE" w:rsidRPr="002A2DAE" w:rsidRDefault="002A2DAE" w:rsidP="002A2DAE">
      <w:pPr>
        <w:pStyle w:val="ListParagraph"/>
        <w:numPr>
          <w:ilvl w:val="2"/>
          <w:numId w:val="5"/>
        </w:numPr>
        <w:spacing w:line="240" w:lineRule="auto"/>
        <w:rPr>
          <w:sz w:val="24"/>
        </w:rPr>
      </w:pPr>
      <w:r w:rsidRPr="002A2DAE">
        <w:rPr>
          <w:sz w:val="24"/>
        </w:rPr>
        <w:t>Don’t necessarily need to change every single piece, but a whole lot can be improved.</w:t>
      </w:r>
    </w:p>
    <w:p w:rsidR="002A2DAE" w:rsidRDefault="002A2DAE" w:rsidP="002A2DAE">
      <w:pPr>
        <w:pStyle w:val="ListParagraph"/>
        <w:numPr>
          <w:ilvl w:val="2"/>
          <w:numId w:val="5"/>
        </w:numPr>
        <w:spacing w:line="240" w:lineRule="auto"/>
        <w:rPr>
          <w:sz w:val="24"/>
        </w:rPr>
      </w:pPr>
      <w:r w:rsidRPr="002A2DAE">
        <w:rPr>
          <w:sz w:val="24"/>
        </w:rPr>
        <w:t>Need to work together to make sure the electrical and mechanical aspects of the sub will work together!</w:t>
      </w:r>
    </w:p>
    <w:p w:rsidR="002A2DAE" w:rsidRDefault="002A2DAE" w:rsidP="002A2DAE">
      <w:pPr>
        <w:pStyle w:val="ListParagraph"/>
        <w:numPr>
          <w:ilvl w:val="1"/>
          <w:numId w:val="5"/>
        </w:numPr>
        <w:spacing w:line="240" w:lineRule="auto"/>
        <w:rPr>
          <w:sz w:val="24"/>
        </w:rPr>
      </w:pPr>
      <w:r>
        <w:rPr>
          <w:sz w:val="24"/>
        </w:rPr>
        <w:t>Hopefully by July, we will have an awesome new and improved, fully autonomous and able to complete tasks, robotic submarine!</w:t>
      </w:r>
    </w:p>
    <w:p w:rsidR="00E24827" w:rsidRDefault="00E24827" w:rsidP="00E24827">
      <w:pPr>
        <w:pStyle w:val="ListParagraph"/>
        <w:numPr>
          <w:ilvl w:val="0"/>
          <w:numId w:val="5"/>
        </w:numPr>
        <w:spacing w:line="240" w:lineRule="auto"/>
        <w:rPr>
          <w:sz w:val="24"/>
        </w:rPr>
      </w:pPr>
      <w:r>
        <w:rPr>
          <w:sz w:val="24"/>
        </w:rPr>
        <w:lastRenderedPageBreak/>
        <w:t>Rev</w:t>
      </w:r>
      <w:r w:rsidR="007F1B11">
        <w:rPr>
          <w:sz w:val="24"/>
        </w:rPr>
        <w:t>iews</w:t>
      </w:r>
    </w:p>
    <w:p w:rsidR="00E24827" w:rsidRDefault="00E24827" w:rsidP="00E24827">
      <w:pPr>
        <w:pStyle w:val="ListParagraph"/>
        <w:numPr>
          <w:ilvl w:val="1"/>
          <w:numId w:val="5"/>
        </w:numPr>
        <w:spacing w:line="240" w:lineRule="auto"/>
        <w:rPr>
          <w:sz w:val="24"/>
        </w:rPr>
      </w:pPr>
      <w:r>
        <w:rPr>
          <w:sz w:val="24"/>
        </w:rPr>
        <w:t>The Computer Science team will be required to hold code reviews and create documentation of their projects.</w:t>
      </w:r>
    </w:p>
    <w:p w:rsidR="007F1B11" w:rsidRDefault="00E24827" w:rsidP="007F1B11">
      <w:pPr>
        <w:pStyle w:val="ListParagraph"/>
        <w:numPr>
          <w:ilvl w:val="1"/>
          <w:numId w:val="5"/>
        </w:numPr>
        <w:spacing w:line="240" w:lineRule="auto"/>
        <w:rPr>
          <w:sz w:val="24"/>
        </w:rPr>
      </w:pPr>
      <w:r>
        <w:rPr>
          <w:sz w:val="24"/>
        </w:rPr>
        <w:t>The EE and ME teams will be required to hold design reviews and create documentation of their projects.</w:t>
      </w:r>
    </w:p>
    <w:p w:rsidR="007F1B11" w:rsidRDefault="007F1B11" w:rsidP="007F1B11">
      <w:pPr>
        <w:pStyle w:val="ListParagraph"/>
        <w:numPr>
          <w:ilvl w:val="1"/>
          <w:numId w:val="5"/>
        </w:numPr>
        <w:spacing w:line="240" w:lineRule="auto"/>
        <w:rPr>
          <w:sz w:val="24"/>
        </w:rPr>
      </w:pPr>
      <w:r>
        <w:rPr>
          <w:sz w:val="24"/>
        </w:rPr>
        <w:t>Would like to have both hard copy and digital copy of documentations.</w:t>
      </w:r>
    </w:p>
    <w:p w:rsidR="007F1B11" w:rsidRDefault="007F1B11" w:rsidP="007F1B11">
      <w:pPr>
        <w:pStyle w:val="ListParagraph"/>
        <w:numPr>
          <w:ilvl w:val="0"/>
          <w:numId w:val="5"/>
        </w:numPr>
        <w:spacing w:line="240" w:lineRule="auto"/>
        <w:rPr>
          <w:sz w:val="24"/>
        </w:rPr>
      </w:pPr>
      <w:r>
        <w:rPr>
          <w:sz w:val="24"/>
        </w:rPr>
        <w:t>Cross-Learning Days</w:t>
      </w:r>
    </w:p>
    <w:p w:rsidR="007F1B11" w:rsidRDefault="007F1B11" w:rsidP="007F1B11">
      <w:pPr>
        <w:pStyle w:val="ListParagraph"/>
        <w:numPr>
          <w:ilvl w:val="1"/>
          <w:numId w:val="5"/>
        </w:numPr>
        <w:spacing w:line="240" w:lineRule="auto"/>
        <w:rPr>
          <w:sz w:val="24"/>
        </w:rPr>
      </w:pPr>
      <w:r>
        <w:rPr>
          <w:sz w:val="24"/>
        </w:rPr>
        <w:t>Days where you learn about the projects of other teams</w:t>
      </w:r>
    </w:p>
    <w:p w:rsidR="007F1B11" w:rsidRDefault="007F1B11" w:rsidP="007F1B11">
      <w:pPr>
        <w:pStyle w:val="ListParagraph"/>
        <w:numPr>
          <w:ilvl w:val="2"/>
          <w:numId w:val="5"/>
        </w:numPr>
        <w:spacing w:line="240" w:lineRule="auto"/>
        <w:rPr>
          <w:sz w:val="24"/>
        </w:rPr>
      </w:pPr>
      <w:r>
        <w:rPr>
          <w:sz w:val="24"/>
        </w:rPr>
        <w:t>i.e. MEs learn about EE and CS, etc.</w:t>
      </w:r>
    </w:p>
    <w:p w:rsidR="007F1B11" w:rsidRDefault="007F1B11" w:rsidP="007F1B11">
      <w:pPr>
        <w:pStyle w:val="ListParagraph"/>
        <w:numPr>
          <w:ilvl w:val="2"/>
          <w:numId w:val="5"/>
        </w:numPr>
        <w:spacing w:line="240" w:lineRule="auto"/>
        <w:rPr>
          <w:sz w:val="24"/>
        </w:rPr>
      </w:pPr>
      <w:r>
        <w:rPr>
          <w:sz w:val="24"/>
        </w:rPr>
        <w:t>Helps with the integration of the electrical, mechanical, and software aspects if everyone understands each part of the sub.</w:t>
      </w:r>
    </w:p>
    <w:p w:rsidR="007F1B11" w:rsidRDefault="007F1B11" w:rsidP="007F1B11">
      <w:pPr>
        <w:pStyle w:val="ListParagraph"/>
        <w:numPr>
          <w:ilvl w:val="2"/>
          <w:numId w:val="5"/>
        </w:numPr>
        <w:spacing w:line="240" w:lineRule="auto"/>
        <w:rPr>
          <w:sz w:val="24"/>
        </w:rPr>
      </w:pPr>
      <w:r>
        <w:rPr>
          <w:sz w:val="24"/>
        </w:rPr>
        <w:t>Also, it means that everyone in the club will know enough about the sub as a whole to be able to talk to any sort of representative about the project in its entirety.</w:t>
      </w:r>
    </w:p>
    <w:p w:rsidR="007F1B11" w:rsidRDefault="00AE6D3D" w:rsidP="007F1B11">
      <w:pPr>
        <w:pStyle w:val="ListParagraph"/>
        <w:numPr>
          <w:ilvl w:val="1"/>
          <w:numId w:val="5"/>
        </w:numPr>
        <w:spacing w:line="240" w:lineRule="auto"/>
        <w:rPr>
          <w:sz w:val="24"/>
        </w:rPr>
      </w:pPr>
      <w:r>
        <w:rPr>
          <w:sz w:val="24"/>
        </w:rPr>
        <w:t>Will be in contact with the LUG (Linux Users Group) to have a Linux Learning Day.</w:t>
      </w:r>
    </w:p>
    <w:p w:rsidR="00AE6D3D" w:rsidRDefault="00AE6D3D" w:rsidP="007F1B11">
      <w:pPr>
        <w:pStyle w:val="ListParagraph"/>
        <w:numPr>
          <w:ilvl w:val="1"/>
          <w:numId w:val="5"/>
        </w:numPr>
        <w:spacing w:line="240" w:lineRule="auto"/>
        <w:rPr>
          <w:sz w:val="24"/>
        </w:rPr>
      </w:pPr>
      <w:r>
        <w:rPr>
          <w:sz w:val="24"/>
        </w:rPr>
        <w:t>Will be in contact with the IEEE to have an Arduino Learning Day.</w:t>
      </w:r>
    </w:p>
    <w:p w:rsidR="00AE6D3D" w:rsidRDefault="00AE6D3D" w:rsidP="007F1B11">
      <w:pPr>
        <w:pStyle w:val="ListParagraph"/>
        <w:numPr>
          <w:ilvl w:val="1"/>
          <w:numId w:val="5"/>
        </w:numPr>
        <w:spacing w:line="240" w:lineRule="auto"/>
        <w:rPr>
          <w:sz w:val="24"/>
        </w:rPr>
      </w:pPr>
      <w:r>
        <w:rPr>
          <w:sz w:val="24"/>
        </w:rPr>
        <w:t>Will be in contact with the AUV (Autonomous Underwater Vehicle) Group at UofI to have them discuss how they go about creating their AUVs.</w:t>
      </w:r>
    </w:p>
    <w:p w:rsidR="00AE6D3D" w:rsidRDefault="00AE6D3D" w:rsidP="00AE6D3D">
      <w:pPr>
        <w:pStyle w:val="ListParagraph"/>
        <w:numPr>
          <w:ilvl w:val="0"/>
          <w:numId w:val="5"/>
        </w:numPr>
        <w:spacing w:line="240" w:lineRule="auto"/>
        <w:rPr>
          <w:sz w:val="24"/>
        </w:rPr>
      </w:pPr>
      <w:r>
        <w:rPr>
          <w:sz w:val="24"/>
        </w:rPr>
        <w:t>Important Dates to Remember</w:t>
      </w:r>
    </w:p>
    <w:p w:rsidR="000F18A8" w:rsidRDefault="000F18A8" w:rsidP="000F18A8">
      <w:pPr>
        <w:pStyle w:val="ListParagraph"/>
        <w:numPr>
          <w:ilvl w:val="1"/>
          <w:numId w:val="5"/>
        </w:numPr>
        <w:spacing w:line="240" w:lineRule="auto"/>
        <w:rPr>
          <w:sz w:val="24"/>
        </w:rPr>
      </w:pPr>
      <w:r>
        <w:rPr>
          <w:sz w:val="24"/>
        </w:rPr>
        <w:t>September 4</w:t>
      </w:r>
      <w:r w:rsidRPr="000F18A8">
        <w:rPr>
          <w:sz w:val="24"/>
          <w:vertAlign w:val="superscript"/>
        </w:rPr>
        <w:t>th</w:t>
      </w:r>
      <w:r>
        <w:rPr>
          <w:sz w:val="24"/>
        </w:rPr>
        <w:t xml:space="preserve"> and 5</w:t>
      </w:r>
      <w:r w:rsidRPr="000F18A8">
        <w:rPr>
          <w:sz w:val="24"/>
          <w:vertAlign w:val="superscript"/>
        </w:rPr>
        <w:t>th</w:t>
      </w:r>
      <w:r>
        <w:rPr>
          <w:sz w:val="24"/>
        </w:rPr>
        <w:t>: CEA Student Club Fair</w:t>
      </w:r>
    </w:p>
    <w:p w:rsidR="000F18A8" w:rsidRDefault="000F18A8" w:rsidP="000F18A8">
      <w:pPr>
        <w:pStyle w:val="ListParagraph"/>
        <w:numPr>
          <w:ilvl w:val="2"/>
          <w:numId w:val="5"/>
        </w:numPr>
        <w:spacing w:line="240" w:lineRule="auto"/>
        <w:rPr>
          <w:sz w:val="24"/>
        </w:rPr>
      </w:pPr>
      <w:r>
        <w:rPr>
          <w:sz w:val="24"/>
        </w:rPr>
        <w:t xml:space="preserve">We get to show off our club to other students at WSU! </w:t>
      </w:r>
      <w:r w:rsidRPr="000F18A8">
        <w:rPr>
          <w:sz w:val="24"/>
        </w:rPr>
        <w:sym w:font="Wingdings" w:char="F04A"/>
      </w:r>
    </w:p>
    <w:p w:rsidR="000F18A8" w:rsidRDefault="000F18A8" w:rsidP="000F18A8">
      <w:pPr>
        <w:pStyle w:val="ListParagraph"/>
        <w:numPr>
          <w:ilvl w:val="2"/>
          <w:numId w:val="5"/>
        </w:numPr>
        <w:spacing w:line="240" w:lineRule="auto"/>
        <w:rPr>
          <w:sz w:val="24"/>
        </w:rPr>
      </w:pPr>
      <w:r>
        <w:rPr>
          <w:sz w:val="24"/>
        </w:rPr>
        <w:t>Location: Stephenson Down Under</w:t>
      </w:r>
    </w:p>
    <w:p w:rsidR="000F18A8" w:rsidRDefault="000F18A8" w:rsidP="000F18A8">
      <w:pPr>
        <w:pStyle w:val="ListParagraph"/>
        <w:numPr>
          <w:ilvl w:val="2"/>
          <w:numId w:val="5"/>
        </w:numPr>
        <w:spacing w:line="240" w:lineRule="auto"/>
        <w:rPr>
          <w:sz w:val="24"/>
        </w:rPr>
      </w:pPr>
      <w:r>
        <w:rPr>
          <w:sz w:val="24"/>
        </w:rPr>
        <w:t>Time: 6pm-8pm</w:t>
      </w:r>
    </w:p>
    <w:p w:rsidR="000F18A8" w:rsidRDefault="000F18A8" w:rsidP="000F18A8">
      <w:pPr>
        <w:pStyle w:val="ListParagraph"/>
        <w:numPr>
          <w:ilvl w:val="2"/>
          <w:numId w:val="5"/>
        </w:numPr>
        <w:spacing w:line="240" w:lineRule="auto"/>
        <w:rPr>
          <w:sz w:val="24"/>
        </w:rPr>
      </w:pPr>
      <w:r>
        <w:rPr>
          <w:sz w:val="24"/>
        </w:rPr>
        <w:t>Will need a small handful of members to represent our club!</w:t>
      </w:r>
    </w:p>
    <w:p w:rsidR="00AE6D3D" w:rsidRDefault="00AE6D3D" w:rsidP="00AE6D3D">
      <w:pPr>
        <w:pStyle w:val="ListParagraph"/>
        <w:numPr>
          <w:ilvl w:val="1"/>
          <w:numId w:val="5"/>
        </w:numPr>
        <w:spacing w:line="240" w:lineRule="auto"/>
        <w:rPr>
          <w:sz w:val="24"/>
        </w:rPr>
      </w:pPr>
      <w:r>
        <w:rPr>
          <w:sz w:val="24"/>
        </w:rPr>
        <w:t>September 14</w:t>
      </w:r>
      <w:r w:rsidRPr="00AE6D3D">
        <w:rPr>
          <w:sz w:val="24"/>
          <w:vertAlign w:val="superscript"/>
        </w:rPr>
        <w:t>th</w:t>
      </w:r>
      <w:r>
        <w:rPr>
          <w:sz w:val="24"/>
        </w:rPr>
        <w:t>: Future Cougars Day</w:t>
      </w:r>
    </w:p>
    <w:p w:rsidR="00AE6D3D" w:rsidRDefault="00AE6D3D" w:rsidP="00AE6D3D">
      <w:pPr>
        <w:pStyle w:val="ListParagraph"/>
        <w:numPr>
          <w:ilvl w:val="2"/>
          <w:numId w:val="5"/>
        </w:numPr>
        <w:spacing w:line="240" w:lineRule="auto"/>
        <w:rPr>
          <w:sz w:val="24"/>
        </w:rPr>
      </w:pPr>
      <w:r>
        <w:rPr>
          <w:sz w:val="24"/>
        </w:rPr>
        <w:t>Invited to hold a booth at Beasley for high school Juniors and Seniors visiting WSU.</w:t>
      </w:r>
    </w:p>
    <w:p w:rsidR="00AE6D3D" w:rsidRDefault="00AE6D3D" w:rsidP="00AE6D3D">
      <w:pPr>
        <w:pStyle w:val="ListParagraph"/>
        <w:numPr>
          <w:ilvl w:val="2"/>
          <w:numId w:val="5"/>
        </w:numPr>
        <w:spacing w:line="240" w:lineRule="auto"/>
        <w:rPr>
          <w:sz w:val="24"/>
        </w:rPr>
      </w:pPr>
      <w:r>
        <w:rPr>
          <w:sz w:val="24"/>
        </w:rPr>
        <w:t>Goes from 8am-12pm.</w:t>
      </w:r>
    </w:p>
    <w:p w:rsidR="00AE6D3D" w:rsidRDefault="00AE6D3D" w:rsidP="00AE6D3D">
      <w:pPr>
        <w:pStyle w:val="ListParagraph"/>
        <w:numPr>
          <w:ilvl w:val="2"/>
          <w:numId w:val="5"/>
        </w:numPr>
        <w:spacing w:line="240" w:lineRule="auto"/>
        <w:rPr>
          <w:sz w:val="24"/>
        </w:rPr>
      </w:pPr>
      <w:r>
        <w:rPr>
          <w:sz w:val="24"/>
        </w:rPr>
        <w:t>Will need a handful of members to help represent our club!</w:t>
      </w:r>
    </w:p>
    <w:p w:rsidR="00AE6D3D" w:rsidRDefault="00AE6D3D" w:rsidP="00B107F6">
      <w:pPr>
        <w:pStyle w:val="ListParagraph"/>
        <w:numPr>
          <w:ilvl w:val="1"/>
          <w:numId w:val="5"/>
        </w:numPr>
        <w:spacing w:line="240" w:lineRule="auto"/>
        <w:rPr>
          <w:sz w:val="24"/>
        </w:rPr>
      </w:pPr>
      <w:r>
        <w:rPr>
          <w:sz w:val="24"/>
        </w:rPr>
        <w:t xml:space="preserve"> </w:t>
      </w:r>
      <w:r w:rsidR="00B107F6">
        <w:rPr>
          <w:sz w:val="24"/>
        </w:rPr>
        <w:t>January 11</w:t>
      </w:r>
      <w:r w:rsidR="00B107F6" w:rsidRPr="00B107F6">
        <w:rPr>
          <w:sz w:val="24"/>
          <w:vertAlign w:val="superscript"/>
        </w:rPr>
        <w:t>th</w:t>
      </w:r>
      <w:r w:rsidR="00B107F6">
        <w:rPr>
          <w:sz w:val="24"/>
        </w:rPr>
        <w:t xml:space="preserve">: </w:t>
      </w:r>
      <w:r w:rsidR="00B107F6" w:rsidRPr="00B107F6">
        <w:rPr>
          <w:sz w:val="24"/>
        </w:rPr>
        <w:t>North Idaho FIRST LEGO League State Championship</w:t>
      </w:r>
    </w:p>
    <w:p w:rsidR="00B107F6" w:rsidRDefault="00B107F6" w:rsidP="00B107F6">
      <w:pPr>
        <w:pStyle w:val="ListParagraph"/>
        <w:numPr>
          <w:ilvl w:val="2"/>
          <w:numId w:val="5"/>
        </w:numPr>
        <w:spacing w:line="240" w:lineRule="auto"/>
        <w:rPr>
          <w:sz w:val="24"/>
        </w:rPr>
      </w:pPr>
      <w:r>
        <w:rPr>
          <w:sz w:val="24"/>
        </w:rPr>
        <w:t>Invited by UofI to show off our sub at the event.</w:t>
      </w:r>
    </w:p>
    <w:p w:rsidR="00B107F6" w:rsidRDefault="00B107F6" w:rsidP="00B107F6">
      <w:pPr>
        <w:pStyle w:val="ListParagraph"/>
        <w:numPr>
          <w:ilvl w:val="2"/>
          <w:numId w:val="5"/>
        </w:numPr>
        <w:spacing w:line="240" w:lineRule="auto"/>
        <w:rPr>
          <w:sz w:val="24"/>
        </w:rPr>
      </w:pPr>
      <w:r>
        <w:rPr>
          <w:sz w:val="24"/>
        </w:rPr>
        <w:t>Will actually be demonstrating our sub in a kiddie pool, which is why it is important to keep our old sub in working condition!</w:t>
      </w:r>
    </w:p>
    <w:p w:rsidR="000F18A8" w:rsidRDefault="000F18A8" w:rsidP="00B107F6">
      <w:pPr>
        <w:pStyle w:val="ListParagraph"/>
        <w:numPr>
          <w:ilvl w:val="2"/>
          <w:numId w:val="5"/>
        </w:numPr>
        <w:spacing w:line="240" w:lineRule="auto"/>
        <w:rPr>
          <w:sz w:val="24"/>
        </w:rPr>
      </w:pPr>
      <w:r>
        <w:rPr>
          <w:sz w:val="24"/>
        </w:rPr>
        <w:t>Presenting to kids, so it would be nice if we could get something hands-on for them with our sub.</w:t>
      </w:r>
    </w:p>
    <w:p w:rsidR="000F18A8" w:rsidRDefault="000F18A8" w:rsidP="00B107F6">
      <w:pPr>
        <w:pStyle w:val="ListParagraph"/>
        <w:numPr>
          <w:ilvl w:val="2"/>
          <w:numId w:val="5"/>
        </w:numPr>
        <w:spacing w:line="240" w:lineRule="auto"/>
        <w:rPr>
          <w:sz w:val="24"/>
        </w:rPr>
      </w:pPr>
      <w:r>
        <w:rPr>
          <w:sz w:val="24"/>
        </w:rPr>
        <w:t xml:space="preserve">Also required to give a 30 minute presentation to a couple hundred people about what we do and to promote STEM. </w:t>
      </w:r>
    </w:p>
    <w:p w:rsidR="00B107F6" w:rsidRDefault="00B107F6" w:rsidP="00B107F6">
      <w:pPr>
        <w:pStyle w:val="ListParagraph"/>
        <w:numPr>
          <w:ilvl w:val="0"/>
          <w:numId w:val="5"/>
        </w:numPr>
        <w:spacing w:line="240" w:lineRule="auto"/>
        <w:rPr>
          <w:sz w:val="24"/>
        </w:rPr>
      </w:pPr>
      <w:r>
        <w:rPr>
          <w:sz w:val="24"/>
        </w:rPr>
        <w:t>Opportunities</w:t>
      </w:r>
    </w:p>
    <w:p w:rsidR="00B107F6" w:rsidRDefault="00B107F6" w:rsidP="00B107F6">
      <w:pPr>
        <w:pStyle w:val="ListParagraph"/>
        <w:numPr>
          <w:ilvl w:val="1"/>
          <w:numId w:val="5"/>
        </w:numPr>
        <w:spacing w:line="240" w:lineRule="auto"/>
        <w:rPr>
          <w:sz w:val="24"/>
        </w:rPr>
      </w:pPr>
      <w:r>
        <w:rPr>
          <w:sz w:val="24"/>
        </w:rPr>
        <w:t>Possibly can enter a second event related to RoboSub</w:t>
      </w:r>
    </w:p>
    <w:p w:rsidR="00B107F6" w:rsidRDefault="00B107F6" w:rsidP="00B107F6">
      <w:pPr>
        <w:pStyle w:val="ListParagraph"/>
        <w:numPr>
          <w:ilvl w:val="2"/>
          <w:numId w:val="5"/>
        </w:numPr>
        <w:spacing w:line="240" w:lineRule="auto"/>
        <w:rPr>
          <w:sz w:val="24"/>
        </w:rPr>
      </w:pPr>
      <w:r w:rsidRPr="00B107F6">
        <w:rPr>
          <w:sz w:val="24"/>
        </w:rPr>
        <w:t>International Maritime RobotX Challenge</w:t>
      </w:r>
      <w:r>
        <w:rPr>
          <w:sz w:val="24"/>
        </w:rPr>
        <w:t xml:space="preserve"> in Singapore</w:t>
      </w:r>
    </w:p>
    <w:p w:rsidR="00B107F6" w:rsidRDefault="00B107F6" w:rsidP="00B107F6">
      <w:pPr>
        <w:pStyle w:val="ListParagraph"/>
        <w:numPr>
          <w:ilvl w:val="3"/>
          <w:numId w:val="5"/>
        </w:numPr>
        <w:spacing w:line="240" w:lineRule="auto"/>
        <w:rPr>
          <w:sz w:val="24"/>
        </w:rPr>
      </w:pPr>
      <w:r>
        <w:rPr>
          <w:sz w:val="24"/>
        </w:rPr>
        <w:t>Boats rather than submarine</w:t>
      </w:r>
    </w:p>
    <w:p w:rsidR="00B107F6" w:rsidRDefault="00B107F6" w:rsidP="00B107F6">
      <w:pPr>
        <w:pStyle w:val="ListParagraph"/>
        <w:numPr>
          <w:ilvl w:val="3"/>
          <w:numId w:val="5"/>
        </w:numPr>
        <w:spacing w:line="240" w:lineRule="auto"/>
        <w:rPr>
          <w:sz w:val="24"/>
        </w:rPr>
      </w:pPr>
      <w:r>
        <w:rPr>
          <w:sz w:val="24"/>
        </w:rPr>
        <w:t>Given a vehicle as a base-line.</w:t>
      </w:r>
    </w:p>
    <w:p w:rsidR="00B107F6" w:rsidRDefault="00B107F6" w:rsidP="00B107F6">
      <w:pPr>
        <w:pStyle w:val="ListParagraph"/>
        <w:numPr>
          <w:ilvl w:val="4"/>
          <w:numId w:val="5"/>
        </w:numPr>
        <w:spacing w:line="240" w:lineRule="auto"/>
        <w:rPr>
          <w:sz w:val="24"/>
        </w:rPr>
      </w:pPr>
      <w:r>
        <w:rPr>
          <w:sz w:val="24"/>
        </w:rPr>
        <w:t>Must add sensors, propellers, AI, etc.</w:t>
      </w:r>
    </w:p>
    <w:p w:rsidR="00B107F6" w:rsidRDefault="00B107F6" w:rsidP="00B107F6">
      <w:pPr>
        <w:pStyle w:val="ListParagraph"/>
        <w:numPr>
          <w:ilvl w:val="3"/>
          <w:numId w:val="5"/>
        </w:numPr>
        <w:spacing w:line="240" w:lineRule="auto"/>
        <w:rPr>
          <w:sz w:val="24"/>
        </w:rPr>
      </w:pPr>
      <w:r>
        <w:rPr>
          <w:sz w:val="24"/>
        </w:rPr>
        <w:t>Only 3 teams from the U.S. selected to compete.</w:t>
      </w:r>
    </w:p>
    <w:p w:rsidR="00B107F6" w:rsidRDefault="00B107F6" w:rsidP="00B107F6">
      <w:pPr>
        <w:pStyle w:val="ListParagraph"/>
        <w:numPr>
          <w:ilvl w:val="3"/>
          <w:numId w:val="5"/>
        </w:numPr>
        <w:spacing w:line="240" w:lineRule="auto"/>
        <w:rPr>
          <w:sz w:val="24"/>
        </w:rPr>
      </w:pPr>
      <w:r>
        <w:rPr>
          <w:sz w:val="24"/>
        </w:rPr>
        <w:t>Grand Prize: $100,000</w:t>
      </w:r>
    </w:p>
    <w:p w:rsidR="00B107F6" w:rsidRDefault="00B107F6" w:rsidP="00B107F6">
      <w:pPr>
        <w:pStyle w:val="ListParagraph"/>
        <w:numPr>
          <w:ilvl w:val="3"/>
          <w:numId w:val="5"/>
        </w:numPr>
        <w:spacing w:line="240" w:lineRule="auto"/>
        <w:rPr>
          <w:sz w:val="24"/>
        </w:rPr>
      </w:pPr>
      <w:r>
        <w:rPr>
          <w:sz w:val="24"/>
        </w:rPr>
        <w:lastRenderedPageBreak/>
        <w:t>President (Haily) will be filling out the form to apply for the competition shortly.</w:t>
      </w:r>
    </w:p>
    <w:p w:rsidR="000F18A8" w:rsidRDefault="000F18A8" w:rsidP="00B107F6">
      <w:pPr>
        <w:pStyle w:val="ListParagraph"/>
        <w:numPr>
          <w:ilvl w:val="1"/>
          <w:numId w:val="5"/>
        </w:numPr>
        <w:spacing w:line="240" w:lineRule="auto"/>
        <w:rPr>
          <w:sz w:val="24"/>
        </w:rPr>
      </w:pPr>
      <w:r>
        <w:rPr>
          <w:sz w:val="24"/>
        </w:rPr>
        <w:t>Permanent pool time is underway!</w:t>
      </w:r>
    </w:p>
    <w:p w:rsidR="000F18A8" w:rsidRDefault="000F18A8" w:rsidP="000F18A8">
      <w:pPr>
        <w:pStyle w:val="ListParagraph"/>
        <w:numPr>
          <w:ilvl w:val="2"/>
          <w:numId w:val="5"/>
        </w:numPr>
        <w:spacing w:line="240" w:lineRule="auto"/>
        <w:rPr>
          <w:sz w:val="24"/>
        </w:rPr>
      </w:pPr>
      <w:r>
        <w:rPr>
          <w:sz w:val="24"/>
        </w:rPr>
        <w:t>Looking at getting a permanent weekly pool time in the Gibbs Dive Tank.</w:t>
      </w:r>
    </w:p>
    <w:p w:rsidR="000F18A8" w:rsidRDefault="000F18A8" w:rsidP="000F18A8">
      <w:pPr>
        <w:pStyle w:val="ListParagraph"/>
        <w:numPr>
          <w:ilvl w:val="2"/>
          <w:numId w:val="5"/>
        </w:numPr>
        <w:spacing w:line="240" w:lineRule="auto"/>
        <w:rPr>
          <w:sz w:val="24"/>
        </w:rPr>
      </w:pPr>
      <w:r>
        <w:rPr>
          <w:sz w:val="24"/>
        </w:rPr>
        <w:t>Josh Whiting is currently working on this!</w:t>
      </w:r>
      <w:bookmarkStart w:id="0" w:name="_GoBack"/>
      <w:bookmarkEnd w:id="0"/>
    </w:p>
    <w:p w:rsidR="00B107F6" w:rsidRDefault="00B107F6" w:rsidP="00B107F6">
      <w:pPr>
        <w:pStyle w:val="ListParagraph"/>
        <w:numPr>
          <w:ilvl w:val="1"/>
          <w:numId w:val="5"/>
        </w:numPr>
        <w:spacing w:line="240" w:lineRule="auto"/>
        <w:rPr>
          <w:sz w:val="24"/>
        </w:rPr>
      </w:pPr>
      <w:r>
        <w:rPr>
          <w:sz w:val="24"/>
        </w:rPr>
        <w:t>RoboSub has four awesome business students campaigning for RoboSub!</w:t>
      </w:r>
    </w:p>
    <w:p w:rsidR="00B107F6" w:rsidRDefault="00B107F6" w:rsidP="00B107F6">
      <w:pPr>
        <w:pStyle w:val="ListParagraph"/>
        <w:numPr>
          <w:ilvl w:val="2"/>
          <w:numId w:val="5"/>
        </w:numPr>
        <w:spacing w:line="240" w:lineRule="auto"/>
        <w:rPr>
          <w:sz w:val="24"/>
        </w:rPr>
      </w:pPr>
      <w:r>
        <w:rPr>
          <w:sz w:val="24"/>
        </w:rPr>
        <w:t>Will help our club become more known, and will provide a decent amount of fundraising.</w:t>
      </w:r>
    </w:p>
    <w:p w:rsidR="00F65C27" w:rsidRDefault="00196C1C" w:rsidP="00F65C27">
      <w:pPr>
        <w:pStyle w:val="ListParagraph"/>
        <w:numPr>
          <w:ilvl w:val="0"/>
          <w:numId w:val="5"/>
        </w:numPr>
        <w:spacing w:line="240" w:lineRule="auto"/>
        <w:rPr>
          <w:sz w:val="24"/>
        </w:rPr>
      </w:pPr>
      <w:r>
        <w:rPr>
          <w:sz w:val="24"/>
        </w:rPr>
        <w:t>Officer and Team Lead</w:t>
      </w:r>
      <w:r w:rsidR="00F65C27">
        <w:rPr>
          <w:sz w:val="24"/>
        </w:rPr>
        <w:t xml:space="preserve"> Positions</w:t>
      </w:r>
    </w:p>
    <w:p w:rsidR="00F65C27" w:rsidRPr="00196C1C" w:rsidRDefault="00F65C27" w:rsidP="00196C1C">
      <w:pPr>
        <w:pStyle w:val="ListParagraph"/>
        <w:numPr>
          <w:ilvl w:val="1"/>
          <w:numId w:val="5"/>
        </w:numPr>
        <w:spacing w:line="240" w:lineRule="auto"/>
        <w:rPr>
          <w:sz w:val="24"/>
        </w:rPr>
      </w:pPr>
      <w:r>
        <w:rPr>
          <w:sz w:val="24"/>
        </w:rPr>
        <w:t>Officers – In need of:</w:t>
      </w:r>
    </w:p>
    <w:p w:rsidR="00F65C27" w:rsidRDefault="00F65C27" w:rsidP="00F65C27">
      <w:pPr>
        <w:pStyle w:val="ListParagraph"/>
        <w:numPr>
          <w:ilvl w:val="2"/>
          <w:numId w:val="5"/>
        </w:numPr>
        <w:spacing w:line="240" w:lineRule="auto"/>
        <w:rPr>
          <w:sz w:val="24"/>
        </w:rPr>
      </w:pPr>
      <w:r>
        <w:rPr>
          <w:sz w:val="24"/>
        </w:rPr>
        <w:t>Secretary</w:t>
      </w:r>
    </w:p>
    <w:p w:rsidR="00F65C27" w:rsidRDefault="00F65C27" w:rsidP="00F65C27">
      <w:pPr>
        <w:pStyle w:val="ListParagraph"/>
        <w:numPr>
          <w:ilvl w:val="2"/>
          <w:numId w:val="5"/>
        </w:numPr>
        <w:spacing w:line="240" w:lineRule="auto"/>
        <w:rPr>
          <w:sz w:val="24"/>
        </w:rPr>
      </w:pPr>
      <w:r>
        <w:rPr>
          <w:sz w:val="24"/>
        </w:rPr>
        <w:t>Treasurer</w:t>
      </w:r>
    </w:p>
    <w:p w:rsidR="00196C1C" w:rsidRDefault="00196C1C" w:rsidP="00F65C27">
      <w:pPr>
        <w:pStyle w:val="ListParagraph"/>
        <w:numPr>
          <w:ilvl w:val="2"/>
          <w:numId w:val="5"/>
        </w:numPr>
        <w:spacing w:line="240" w:lineRule="auto"/>
        <w:rPr>
          <w:sz w:val="24"/>
        </w:rPr>
      </w:pPr>
      <w:r>
        <w:rPr>
          <w:sz w:val="24"/>
        </w:rPr>
        <w:t>Note: Vice President must be a student for a full year at WSU and has attended the RoboSub Competition previously (same stipulations for President).</w:t>
      </w:r>
    </w:p>
    <w:p w:rsidR="00196C1C" w:rsidRDefault="00196C1C" w:rsidP="00196C1C">
      <w:pPr>
        <w:pStyle w:val="ListParagraph"/>
        <w:numPr>
          <w:ilvl w:val="3"/>
          <w:numId w:val="5"/>
        </w:numPr>
        <w:spacing w:line="240" w:lineRule="auto"/>
        <w:rPr>
          <w:sz w:val="24"/>
        </w:rPr>
      </w:pPr>
      <w:r>
        <w:rPr>
          <w:sz w:val="24"/>
        </w:rPr>
        <w:t>Vice President: Cameron Evans</w:t>
      </w:r>
    </w:p>
    <w:p w:rsidR="00F65C27" w:rsidRDefault="00196C1C" w:rsidP="00F65C27">
      <w:pPr>
        <w:pStyle w:val="ListParagraph"/>
        <w:numPr>
          <w:ilvl w:val="1"/>
          <w:numId w:val="5"/>
        </w:numPr>
        <w:spacing w:line="240" w:lineRule="auto"/>
        <w:rPr>
          <w:sz w:val="24"/>
        </w:rPr>
      </w:pPr>
      <w:r>
        <w:rPr>
          <w:sz w:val="24"/>
        </w:rPr>
        <w:t>Team Lead</w:t>
      </w:r>
      <w:r w:rsidR="00F65C27">
        <w:rPr>
          <w:sz w:val="24"/>
        </w:rPr>
        <w:t>s – In need of:</w:t>
      </w:r>
    </w:p>
    <w:p w:rsidR="00F65C27" w:rsidRDefault="00196C1C" w:rsidP="00F65C27">
      <w:pPr>
        <w:pStyle w:val="ListParagraph"/>
        <w:numPr>
          <w:ilvl w:val="2"/>
          <w:numId w:val="5"/>
        </w:numPr>
        <w:spacing w:line="240" w:lineRule="auto"/>
        <w:rPr>
          <w:sz w:val="24"/>
        </w:rPr>
      </w:pPr>
      <w:r>
        <w:rPr>
          <w:sz w:val="24"/>
        </w:rPr>
        <w:t>CPTS Team Lead</w:t>
      </w:r>
    </w:p>
    <w:p w:rsidR="00196C1C" w:rsidRDefault="00196C1C" w:rsidP="00F65C27">
      <w:pPr>
        <w:pStyle w:val="ListParagraph"/>
        <w:numPr>
          <w:ilvl w:val="2"/>
          <w:numId w:val="5"/>
        </w:numPr>
        <w:spacing w:line="240" w:lineRule="auto"/>
        <w:rPr>
          <w:sz w:val="24"/>
        </w:rPr>
      </w:pPr>
      <w:r>
        <w:rPr>
          <w:sz w:val="24"/>
        </w:rPr>
        <w:t>ME Team Lead</w:t>
      </w:r>
    </w:p>
    <w:p w:rsidR="00196C1C" w:rsidRDefault="00196C1C" w:rsidP="00F65C27">
      <w:pPr>
        <w:pStyle w:val="ListParagraph"/>
        <w:numPr>
          <w:ilvl w:val="2"/>
          <w:numId w:val="5"/>
        </w:numPr>
        <w:spacing w:line="240" w:lineRule="auto"/>
        <w:rPr>
          <w:sz w:val="24"/>
        </w:rPr>
      </w:pPr>
      <w:r>
        <w:rPr>
          <w:sz w:val="24"/>
        </w:rPr>
        <w:t>EE Team Lead</w:t>
      </w:r>
    </w:p>
    <w:p w:rsidR="00196C1C" w:rsidRDefault="00196C1C" w:rsidP="00F65C27">
      <w:pPr>
        <w:pStyle w:val="ListParagraph"/>
        <w:numPr>
          <w:ilvl w:val="2"/>
          <w:numId w:val="5"/>
        </w:numPr>
        <w:spacing w:line="240" w:lineRule="auto"/>
        <w:rPr>
          <w:sz w:val="24"/>
        </w:rPr>
      </w:pPr>
      <w:r>
        <w:rPr>
          <w:sz w:val="24"/>
        </w:rPr>
        <w:t>Note: Business group is already doing work for the club, so if you are a business student, come see me for the contact information of the members of the business group.</w:t>
      </w:r>
    </w:p>
    <w:p w:rsidR="00196C1C" w:rsidRDefault="00196C1C" w:rsidP="00196C1C">
      <w:pPr>
        <w:pStyle w:val="ListParagraph"/>
        <w:numPr>
          <w:ilvl w:val="1"/>
          <w:numId w:val="5"/>
        </w:numPr>
        <w:spacing w:line="240" w:lineRule="auto"/>
        <w:rPr>
          <w:sz w:val="24"/>
        </w:rPr>
      </w:pPr>
      <w:r>
        <w:rPr>
          <w:sz w:val="24"/>
        </w:rPr>
        <w:t>If you want to be an Officer:</w:t>
      </w:r>
    </w:p>
    <w:p w:rsidR="00196C1C" w:rsidRDefault="00196C1C" w:rsidP="00196C1C">
      <w:pPr>
        <w:pStyle w:val="ListParagraph"/>
        <w:numPr>
          <w:ilvl w:val="2"/>
          <w:numId w:val="5"/>
        </w:numPr>
        <w:spacing w:line="240" w:lineRule="auto"/>
        <w:rPr>
          <w:sz w:val="24"/>
        </w:rPr>
      </w:pPr>
      <w:r>
        <w:rPr>
          <w:sz w:val="24"/>
        </w:rPr>
        <w:t>Come prepared to the next full club meeting with a speech on why you feel you best fill the desired officer position.</w:t>
      </w:r>
    </w:p>
    <w:p w:rsidR="00196C1C" w:rsidRDefault="00196C1C" w:rsidP="00196C1C">
      <w:pPr>
        <w:pStyle w:val="ListParagraph"/>
        <w:numPr>
          <w:ilvl w:val="1"/>
          <w:numId w:val="5"/>
        </w:numPr>
        <w:spacing w:line="240" w:lineRule="auto"/>
        <w:rPr>
          <w:sz w:val="24"/>
        </w:rPr>
      </w:pPr>
      <w:r>
        <w:rPr>
          <w:sz w:val="24"/>
        </w:rPr>
        <w:t>If you want to be a Team Lead:</w:t>
      </w:r>
    </w:p>
    <w:p w:rsidR="00196C1C" w:rsidRPr="00B107F6" w:rsidRDefault="00196C1C" w:rsidP="00196C1C">
      <w:pPr>
        <w:pStyle w:val="ListParagraph"/>
        <w:numPr>
          <w:ilvl w:val="2"/>
          <w:numId w:val="5"/>
        </w:numPr>
        <w:spacing w:line="240" w:lineRule="auto"/>
        <w:rPr>
          <w:sz w:val="24"/>
        </w:rPr>
      </w:pPr>
      <w:r>
        <w:rPr>
          <w:sz w:val="24"/>
        </w:rPr>
        <w:t xml:space="preserve">Come prepared to the next full club meeting with a speech </w:t>
      </w:r>
      <w:r>
        <w:rPr>
          <w:i/>
          <w:sz w:val="24"/>
        </w:rPr>
        <w:t xml:space="preserve">which will be given to your respective group </w:t>
      </w:r>
      <w:r>
        <w:rPr>
          <w:sz w:val="24"/>
        </w:rPr>
        <w:t>(not the whole club) on why you are suitable for the team lead position.</w:t>
      </w:r>
    </w:p>
    <w:sectPr w:rsidR="00196C1C" w:rsidRPr="00B107F6" w:rsidSect="00EF182C">
      <w:pgSz w:w="12240" w:h="15840"/>
      <w:pgMar w:top="1440" w:right="1440" w:bottom="99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0598" w:rsidRDefault="00EF0598" w:rsidP="00E122F0">
      <w:pPr>
        <w:spacing w:after="0" w:line="240" w:lineRule="auto"/>
      </w:pPr>
      <w:r>
        <w:separator/>
      </w:r>
    </w:p>
  </w:endnote>
  <w:endnote w:type="continuationSeparator" w:id="0">
    <w:p w:rsidR="00EF0598" w:rsidRDefault="00EF0598" w:rsidP="00E122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ndy">
    <w:panose1 w:val="03080602030302030203"/>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0598" w:rsidRDefault="00EF0598" w:rsidP="00E122F0">
      <w:pPr>
        <w:spacing w:after="0" w:line="240" w:lineRule="auto"/>
      </w:pPr>
      <w:r>
        <w:separator/>
      </w:r>
    </w:p>
  </w:footnote>
  <w:footnote w:type="continuationSeparator" w:id="0">
    <w:p w:rsidR="00EF0598" w:rsidRDefault="00EF0598" w:rsidP="00E122F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E1D89"/>
    <w:multiLevelType w:val="hybridMultilevel"/>
    <w:tmpl w:val="783E84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27952C41"/>
    <w:multiLevelType w:val="hybridMultilevel"/>
    <w:tmpl w:val="C43E07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37805D5F"/>
    <w:multiLevelType w:val="hybridMultilevel"/>
    <w:tmpl w:val="B36CD1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74291708"/>
    <w:multiLevelType w:val="hybridMultilevel"/>
    <w:tmpl w:val="783E840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7CC61830"/>
    <w:multiLevelType w:val="hybridMultilevel"/>
    <w:tmpl w:val="27D0B9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5AF5"/>
    <w:rsid w:val="000F0CE6"/>
    <w:rsid w:val="000F18A8"/>
    <w:rsid w:val="00117493"/>
    <w:rsid w:val="00196C1C"/>
    <w:rsid w:val="00275AF5"/>
    <w:rsid w:val="002A2DAE"/>
    <w:rsid w:val="00791DC3"/>
    <w:rsid w:val="007F1B11"/>
    <w:rsid w:val="0087651F"/>
    <w:rsid w:val="00AE6D3D"/>
    <w:rsid w:val="00B107F6"/>
    <w:rsid w:val="00BF0E35"/>
    <w:rsid w:val="00E122F0"/>
    <w:rsid w:val="00E24827"/>
    <w:rsid w:val="00EF0598"/>
    <w:rsid w:val="00EF182C"/>
    <w:rsid w:val="00F65C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75AF5"/>
    <w:pPr>
      <w:ind w:left="720"/>
      <w:contextualSpacing/>
    </w:pPr>
  </w:style>
  <w:style w:type="paragraph" w:styleId="Header">
    <w:name w:val="header"/>
    <w:basedOn w:val="Normal"/>
    <w:link w:val="HeaderChar"/>
    <w:uiPriority w:val="99"/>
    <w:unhideWhenUsed/>
    <w:rsid w:val="00E122F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22F0"/>
  </w:style>
  <w:style w:type="paragraph" w:styleId="Footer">
    <w:name w:val="footer"/>
    <w:basedOn w:val="Normal"/>
    <w:link w:val="FooterChar"/>
    <w:uiPriority w:val="99"/>
    <w:unhideWhenUsed/>
    <w:rsid w:val="00E122F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22F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75AF5"/>
    <w:pPr>
      <w:ind w:left="720"/>
      <w:contextualSpacing/>
    </w:pPr>
  </w:style>
  <w:style w:type="paragraph" w:styleId="Header">
    <w:name w:val="header"/>
    <w:basedOn w:val="Normal"/>
    <w:link w:val="HeaderChar"/>
    <w:uiPriority w:val="99"/>
    <w:unhideWhenUsed/>
    <w:rsid w:val="00E122F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22F0"/>
  </w:style>
  <w:style w:type="paragraph" w:styleId="Footer">
    <w:name w:val="footer"/>
    <w:basedOn w:val="Normal"/>
    <w:link w:val="FooterChar"/>
    <w:uiPriority w:val="99"/>
    <w:unhideWhenUsed/>
    <w:rsid w:val="00E122F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22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7</TotalTime>
  <Pages>4</Pages>
  <Words>1005</Words>
  <Characters>5734</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ily</dc:creator>
  <cp:lastModifiedBy>Haily</cp:lastModifiedBy>
  <cp:revision>6</cp:revision>
  <dcterms:created xsi:type="dcterms:W3CDTF">2013-08-28T22:32:00Z</dcterms:created>
  <dcterms:modified xsi:type="dcterms:W3CDTF">2013-08-30T19:58:00Z</dcterms:modified>
</cp:coreProperties>
</file>